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F1947" w:rsidRPr="00E505A7" w:rsidRDefault="00BF1947" w:rsidP="00BF1947">
      <w:pPr>
        <w:tabs>
          <w:tab w:val="left" w:pos="567"/>
        </w:tabs>
        <w:jc w:val="center"/>
        <w:rPr>
          <w:sz w:val="28"/>
          <w:szCs w:val="28"/>
        </w:rPr>
      </w:pPr>
      <w:r w:rsidRPr="00E505A7">
        <w:rPr>
          <w:sz w:val="28"/>
          <w:szCs w:val="28"/>
        </w:rPr>
        <w:t>Министерство образования и науки Российской Федерации</w:t>
      </w:r>
    </w:p>
    <w:p w:rsidR="00BF1947" w:rsidRPr="00E505A7" w:rsidRDefault="00BF1947" w:rsidP="00BF1947">
      <w:pPr>
        <w:tabs>
          <w:tab w:val="left" w:pos="567"/>
        </w:tabs>
        <w:jc w:val="center"/>
        <w:rPr>
          <w:sz w:val="28"/>
          <w:szCs w:val="28"/>
        </w:rPr>
      </w:pPr>
      <w:r w:rsidRPr="00E505A7">
        <w:rPr>
          <w:sz w:val="28"/>
          <w:szCs w:val="28"/>
        </w:rPr>
        <w:t>Федеральное государственное бюджетное образовательное учреждение</w:t>
      </w:r>
    </w:p>
    <w:p w:rsidR="00BF1947" w:rsidRPr="00E505A7" w:rsidRDefault="00BF1947" w:rsidP="00BF1947">
      <w:pPr>
        <w:tabs>
          <w:tab w:val="left" w:pos="567"/>
        </w:tabs>
        <w:jc w:val="center"/>
        <w:rPr>
          <w:sz w:val="28"/>
          <w:szCs w:val="28"/>
        </w:rPr>
      </w:pPr>
      <w:r w:rsidRPr="00E505A7">
        <w:rPr>
          <w:sz w:val="28"/>
          <w:szCs w:val="28"/>
        </w:rPr>
        <w:t>высшего профессионального образования</w:t>
      </w:r>
    </w:p>
    <w:p w:rsidR="00BF1947" w:rsidRPr="00E505A7" w:rsidRDefault="00BF1947" w:rsidP="00BF1947">
      <w:pPr>
        <w:tabs>
          <w:tab w:val="left" w:pos="567"/>
        </w:tabs>
        <w:jc w:val="center"/>
        <w:rPr>
          <w:sz w:val="28"/>
          <w:szCs w:val="28"/>
        </w:rPr>
      </w:pPr>
      <w:r w:rsidRPr="00E505A7">
        <w:rPr>
          <w:sz w:val="28"/>
          <w:szCs w:val="28"/>
        </w:rPr>
        <w:t xml:space="preserve">«Ижевский государственный технический университет имени </w:t>
      </w:r>
    </w:p>
    <w:p w:rsidR="00BF1947" w:rsidRPr="00E505A7" w:rsidRDefault="00BF1947" w:rsidP="00BF1947">
      <w:pPr>
        <w:tabs>
          <w:tab w:val="left" w:pos="567"/>
        </w:tabs>
        <w:jc w:val="center"/>
        <w:rPr>
          <w:sz w:val="28"/>
          <w:szCs w:val="28"/>
        </w:rPr>
      </w:pPr>
      <w:r w:rsidRPr="00E505A7">
        <w:rPr>
          <w:sz w:val="28"/>
          <w:szCs w:val="28"/>
        </w:rPr>
        <w:t>М. Т. Калашникова»</w:t>
      </w:r>
    </w:p>
    <w:p w:rsidR="00BF1947" w:rsidRPr="00E505A7" w:rsidRDefault="00BF1947" w:rsidP="00BF1947">
      <w:pPr>
        <w:widowControl w:val="0"/>
        <w:jc w:val="center"/>
        <w:rPr>
          <w:sz w:val="28"/>
          <w:szCs w:val="28"/>
        </w:rPr>
      </w:pPr>
      <w:r w:rsidRPr="00E505A7">
        <w:rPr>
          <w:sz w:val="28"/>
          <w:szCs w:val="28"/>
        </w:rPr>
        <w:t xml:space="preserve">Кафедра «Программное обеспечение» </w:t>
      </w:r>
    </w:p>
    <w:p w:rsidR="00BF1947" w:rsidRPr="00E505A7" w:rsidRDefault="00BF1947" w:rsidP="00BF1947">
      <w:pPr>
        <w:widowControl w:val="0"/>
        <w:jc w:val="center"/>
        <w:rPr>
          <w:b/>
          <w:sz w:val="28"/>
          <w:szCs w:val="28"/>
        </w:rPr>
      </w:pPr>
    </w:p>
    <w:p w:rsidR="00BF1947" w:rsidRPr="00E505A7" w:rsidRDefault="00BF1947" w:rsidP="00BF1947">
      <w:pPr>
        <w:widowControl w:val="0"/>
        <w:jc w:val="center"/>
        <w:rPr>
          <w:b/>
          <w:sz w:val="28"/>
          <w:szCs w:val="28"/>
        </w:rPr>
      </w:pPr>
    </w:p>
    <w:p w:rsidR="00BF1947" w:rsidRPr="00E505A7" w:rsidRDefault="00BF1947" w:rsidP="00BF1947">
      <w:pPr>
        <w:widowControl w:val="0"/>
        <w:jc w:val="center"/>
        <w:rPr>
          <w:b/>
          <w:sz w:val="28"/>
          <w:szCs w:val="28"/>
        </w:rPr>
      </w:pPr>
    </w:p>
    <w:p w:rsidR="00BF1947" w:rsidRPr="00E505A7" w:rsidRDefault="00BF1947" w:rsidP="00BF1947">
      <w:pPr>
        <w:widowControl w:val="0"/>
        <w:jc w:val="center"/>
        <w:rPr>
          <w:b/>
          <w:sz w:val="28"/>
          <w:szCs w:val="28"/>
        </w:rPr>
      </w:pPr>
    </w:p>
    <w:p w:rsidR="00BF1947" w:rsidRPr="00E505A7" w:rsidRDefault="00BF1947" w:rsidP="00BF1947">
      <w:pPr>
        <w:widowControl w:val="0"/>
        <w:jc w:val="center"/>
        <w:rPr>
          <w:b/>
          <w:sz w:val="28"/>
          <w:szCs w:val="28"/>
        </w:rPr>
      </w:pPr>
    </w:p>
    <w:p w:rsidR="00BF1947" w:rsidRPr="00E505A7" w:rsidRDefault="00BF1947" w:rsidP="00BF1947">
      <w:pPr>
        <w:widowControl w:val="0"/>
        <w:jc w:val="center"/>
        <w:rPr>
          <w:b/>
          <w:sz w:val="28"/>
          <w:szCs w:val="28"/>
        </w:rPr>
      </w:pPr>
    </w:p>
    <w:p w:rsidR="00BF1947" w:rsidRPr="00E505A7" w:rsidRDefault="00BF1947" w:rsidP="00BF1947">
      <w:pPr>
        <w:widowControl w:val="0"/>
        <w:jc w:val="center"/>
        <w:rPr>
          <w:b/>
          <w:sz w:val="28"/>
          <w:szCs w:val="28"/>
        </w:rPr>
      </w:pPr>
    </w:p>
    <w:p w:rsidR="00BF1947" w:rsidRPr="00E505A7" w:rsidRDefault="00BF1947" w:rsidP="00BF1947">
      <w:pPr>
        <w:widowControl w:val="0"/>
        <w:jc w:val="center"/>
        <w:rPr>
          <w:b/>
          <w:sz w:val="28"/>
          <w:szCs w:val="28"/>
        </w:rPr>
      </w:pPr>
    </w:p>
    <w:p w:rsidR="00BF1947" w:rsidRPr="00E505A7" w:rsidRDefault="00BF1947" w:rsidP="00BF1947">
      <w:pPr>
        <w:widowControl w:val="0"/>
        <w:jc w:val="center"/>
        <w:rPr>
          <w:b/>
          <w:sz w:val="28"/>
          <w:szCs w:val="28"/>
        </w:rPr>
      </w:pPr>
    </w:p>
    <w:p w:rsidR="00BF1947" w:rsidRPr="00E505A7" w:rsidRDefault="00BF1947" w:rsidP="00BF1947">
      <w:pPr>
        <w:widowControl w:val="0"/>
        <w:jc w:val="center"/>
        <w:rPr>
          <w:b/>
          <w:sz w:val="28"/>
          <w:szCs w:val="28"/>
        </w:rPr>
      </w:pPr>
    </w:p>
    <w:p w:rsidR="00BF1947" w:rsidRPr="00E505A7" w:rsidRDefault="00BF1947" w:rsidP="00BF1947">
      <w:pPr>
        <w:widowControl w:val="0"/>
        <w:jc w:val="center"/>
        <w:rPr>
          <w:b/>
          <w:sz w:val="28"/>
          <w:szCs w:val="28"/>
        </w:rPr>
      </w:pPr>
    </w:p>
    <w:p w:rsidR="00BF1947" w:rsidRPr="00E505A7" w:rsidRDefault="00BF1947" w:rsidP="00BF1947">
      <w:pPr>
        <w:widowControl w:val="0"/>
        <w:jc w:val="center"/>
        <w:rPr>
          <w:sz w:val="28"/>
          <w:szCs w:val="28"/>
        </w:rPr>
      </w:pPr>
      <w:r w:rsidRPr="00E505A7">
        <w:rPr>
          <w:sz w:val="28"/>
          <w:szCs w:val="28"/>
        </w:rPr>
        <w:t xml:space="preserve">Отчет </w:t>
      </w:r>
    </w:p>
    <w:p w:rsidR="00BF1947" w:rsidRPr="00E505A7" w:rsidRDefault="00BF1947" w:rsidP="00BF1947">
      <w:pPr>
        <w:widowControl w:val="0"/>
        <w:jc w:val="center"/>
        <w:rPr>
          <w:sz w:val="28"/>
          <w:szCs w:val="28"/>
        </w:rPr>
      </w:pPr>
      <w:r w:rsidRPr="00E505A7">
        <w:rPr>
          <w:sz w:val="28"/>
          <w:szCs w:val="28"/>
        </w:rPr>
        <w:t>по лабораторной работе № 2</w:t>
      </w:r>
    </w:p>
    <w:p w:rsidR="00BF1947" w:rsidRPr="00E505A7" w:rsidRDefault="00BF1947" w:rsidP="00BF1947">
      <w:pPr>
        <w:widowControl w:val="0"/>
        <w:jc w:val="center"/>
        <w:rPr>
          <w:sz w:val="28"/>
          <w:szCs w:val="28"/>
        </w:rPr>
      </w:pPr>
      <w:r w:rsidRPr="00E505A7">
        <w:rPr>
          <w:sz w:val="28"/>
          <w:szCs w:val="28"/>
        </w:rPr>
        <w:t xml:space="preserve">по дисциплине </w:t>
      </w:r>
    </w:p>
    <w:p w:rsidR="00BF1947" w:rsidRPr="00E505A7" w:rsidRDefault="00BF1947" w:rsidP="00BF1947">
      <w:pPr>
        <w:widowControl w:val="0"/>
        <w:jc w:val="center"/>
        <w:rPr>
          <w:sz w:val="28"/>
          <w:szCs w:val="28"/>
        </w:rPr>
      </w:pPr>
      <w:r w:rsidRPr="00E505A7">
        <w:rPr>
          <w:sz w:val="28"/>
          <w:szCs w:val="28"/>
        </w:rPr>
        <w:t>«Конструирование ПО»</w:t>
      </w:r>
    </w:p>
    <w:p w:rsidR="00BF1947" w:rsidRPr="00E505A7" w:rsidRDefault="00BF1947" w:rsidP="00BF1947">
      <w:pPr>
        <w:widowControl w:val="0"/>
        <w:jc w:val="center"/>
        <w:rPr>
          <w:sz w:val="28"/>
          <w:szCs w:val="28"/>
        </w:rPr>
      </w:pPr>
    </w:p>
    <w:p w:rsidR="00BF1947" w:rsidRPr="00E505A7" w:rsidRDefault="00BF1947" w:rsidP="00BF1947">
      <w:pPr>
        <w:widowControl w:val="0"/>
        <w:jc w:val="center"/>
        <w:rPr>
          <w:sz w:val="28"/>
          <w:szCs w:val="28"/>
        </w:rPr>
      </w:pPr>
    </w:p>
    <w:p w:rsidR="00BF1947" w:rsidRPr="00E505A7" w:rsidRDefault="00BF1947" w:rsidP="00BF1947">
      <w:pPr>
        <w:widowControl w:val="0"/>
        <w:jc w:val="center"/>
        <w:rPr>
          <w:sz w:val="28"/>
          <w:szCs w:val="28"/>
        </w:rPr>
      </w:pPr>
    </w:p>
    <w:p w:rsidR="00BF1947" w:rsidRPr="00E505A7" w:rsidRDefault="00BF1947" w:rsidP="00BF1947">
      <w:pPr>
        <w:widowControl w:val="0"/>
        <w:jc w:val="center"/>
        <w:rPr>
          <w:sz w:val="28"/>
          <w:szCs w:val="28"/>
        </w:rPr>
      </w:pPr>
    </w:p>
    <w:p w:rsidR="00BF1947" w:rsidRPr="00E505A7" w:rsidRDefault="00BF1947" w:rsidP="00BF1947">
      <w:pPr>
        <w:widowControl w:val="0"/>
        <w:jc w:val="center"/>
        <w:rPr>
          <w:sz w:val="28"/>
          <w:szCs w:val="28"/>
        </w:rPr>
      </w:pPr>
    </w:p>
    <w:p w:rsidR="00BF1947" w:rsidRPr="00E505A7" w:rsidRDefault="00BF1947" w:rsidP="00BF1947">
      <w:pPr>
        <w:widowControl w:val="0"/>
        <w:jc w:val="center"/>
        <w:rPr>
          <w:sz w:val="28"/>
          <w:szCs w:val="28"/>
        </w:rPr>
      </w:pPr>
    </w:p>
    <w:p w:rsidR="00BF1947" w:rsidRPr="00E505A7" w:rsidRDefault="00BF1947" w:rsidP="00BF1947">
      <w:pPr>
        <w:widowControl w:val="0"/>
        <w:jc w:val="center"/>
        <w:rPr>
          <w:sz w:val="28"/>
          <w:szCs w:val="28"/>
        </w:rPr>
      </w:pPr>
    </w:p>
    <w:p w:rsidR="00BF1947" w:rsidRPr="00E505A7" w:rsidRDefault="00BF1947" w:rsidP="00BF1947">
      <w:pPr>
        <w:widowControl w:val="0"/>
        <w:jc w:val="center"/>
        <w:rPr>
          <w:sz w:val="28"/>
          <w:szCs w:val="28"/>
        </w:rPr>
      </w:pPr>
    </w:p>
    <w:p w:rsidR="00BF1947" w:rsidRPr="00E505A7" w:rsidRDefault="00BF1947" w:rsidP="00BF1947">
      <w:pPr>
        <w:widowControl w:val="0"/>
        <w:jc w:val="center"/>
        <w:rPr>
          <w:sz w:val="28"/>
          <w:szCs w:val="28"/>
        </w:rPr>
      </w:pPr>
    </w:p>
    <w:p w:rsidR="00BF1947" w:rsidRPr="00E505A7" w:rsidRDefault="00BF1947" w:rsidP="00BF1947">
      <w:pPr>
        <w:widowControl w:val="0"/>
        <w:jc w:val="center"/>
        <w:rPr>
          <w:sz w:val="28"/>
          <w:szCs w:val="28"/>
        </w:rPr>
      </w:pPr>
    </w:p>
    <w:p w:rsidR="00BF1947" w:rsidRPr="00E505A7" w:rsidRDefault="00BF1947" w:rsidP="00BF1947">
      <w:pPr>
        <w:widowControl w:val="0"/>
        <w:tabs>
          <w:tab w:val="left" w:pos="8310"/>
        </w:tabs>
        <w:rPr>
          <w:sz w:val="28"/>
          <w:szCs w:val="28"/>
        </w:rPr>
      </w:pPr>
      <w:r w:rsidRPr="00E505A7">
        <w:rPr>
          <w:sz w:val="28"/>
          <w:szCs w:val="28"/>
        </w:rPr>
        <w:tab/>
      </w:r>
    </w:p>
    <w:p w:rsidR="00BF1947" w:rsidRPr="00E505A7" w:rsidRDefault="00BF1947" w:rsidP="00BF1947">
      <w:pPr>
        <w:widowControl w:val="0"/>
        <w:rPr>
          <w:sz w:val="28"/>
          <w:szCs w:val="28"/>
        </w:rPr>
      </w:pPr>
      <w:r w:rsidRPr="00E505A7">
        <w:rPr>
          <w:sz w:val="28"/>
          <w:szCs w:val="28"/>
        </w:rPr>
        <w:t>Выполнили</w:t>
      </w:r>
    </w:p>
    <w:p w:rsidR="00BF1947" w:rsidRDefault="00BF1947" w:rsidP="00BF1947">
      <w:pPr>
        <w:widowControl w:val="0"/>
        <w:rPr>
          <w:sz w:val="28"/>
          <w:szCs w:val="28"/>
        </w:rPr>
      </w:pPr>
      <w:r w:rsidRPr="00E505A7">
        <w:rPr>
          <w:sz w:val="28"/>
          <w:szCs w:val="28"/>
        </w:rPr>
        <w:t>ст. гр. Б08-191-1</w:t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="009C36B2" w:rsidRPr="009C36B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Кузелин</w:t>
      </w:r>
      <w:proofErr w:type="spellEnd"/>
      <w:r>
        <w:rPr>
          <w:sz w:val="28"/>
          <w:szCs w:val="28"/>
        </w:rPr>
        <w:t xml:space="preserve"> П.Н.</w:t>
      </w:r>
    </w:p>
    <w:p w:rsidR="00BF1947" w:rsidRPr="00E505A7" w:rsidRDefault="00BF1947" w:rsidP="00BF1947">
      <w:pPr>
        <w:widowControl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             </w:t>
      </w:r>
      <w:proofErr w:type="spellStart"/>
      <w:r>
        <w:rPr>
          <w:sz w:val="28"/>
          <w:szCs w:val="28"/>
        </w:rPr>
        <w:t>Ветчанинов</w:t>
      </w:r>
      <w:proofErr w:type="spellEnd"/>
      <w:r>
        <w:rPr>
          <w:sz w:val="28"/>
          <w:szCs w:val="28"/>
        </w:rPr>
        <w:t xml:space="preserve"> М.В.</w:t>
      </w:r>
      <w:bookmarkStart w:id="0" w:name="_GoBack"/>
      <w:bookmarkEnd w:id="0"/>
    </w:p>
    <w:p w:rsidR="00BF1947" w:rsidRPr="00E505A7" w:rsidRDefault="00BF1947" w:rsidP="00BF1947">
      <w:pPr>
        <w:widowControl w:val="0"/>
        <w:rPr>
          <w:sz w:val="28"/>
          <w:szCs w:val="28"/>
        </w:rPr>
      </w:pP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</w:p>
    <w:p w:rsidR="00BF1947" w:rsidRPr="00E505A7" w:rsidRDefault="00BF1947" w:rsidP="00BF1947">
      <w:pPr>
        <w:widowControl w:val="0"/>
        <w:rPr>
          <w:sz w:val="28"/>
          <w:szCs w:val="28"/>
        </w:rPr>
      </w:pPr>
    </w:p>
    <w:p w:rsidR="00BF1947" w:rsidRPr="00E505A7" w:rsidRDefault="00BF1947" w:rsidP="00BF1947">
      <w:pPr>
        <w:widowControl w:val="0"/>
        <w:rPr>
          <w:sz w:val="28"/>
          <w:szCs w:val="28"/>
        </w:rPr>
      </w:pPr>
    </w:p>
    <w:p w:rsidR="00BF1947" w:rsidRPr="00E505A7" w:rsidRDefault="00BF1947" w:rsidP="00BF1947">
      <w:pPr>
        <w:widowControl w:val="0"/>
        <w:rPr>
          <w:sz w:val="28"/>
          <w:szCs w:val="28"/>
        </w:rPr>
      </w:pPr>
      <w:r w:rsidRPr="00E505A7">
        <w:rPr>
          <w:sz w:val="28"/>
          <w:szCs w:val="28"/>
        </w:rPr>
        <w:t>Принял</w:t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  <w:t>Власов В.Г.</w:t>
      </w:r>
    </w:p>
    <w:p w:rsidR="00BF1947" w:rsidRPr="00E505A7" w:rsidRDefault="00BF1947" w:rsidP="00BF1947">
      <w:pPr>
        <w:widowControl w:val="0"/>
        <w:rPr>
          <w:sz w:val="28"/>
          <w:szCs w:val="28"/>
        </w:rPr>
      </w:pPr>
    </w:p>
    <w:p w:rsidR="00BF1947" w:rsidRPr="00E505A7" w:rsidRDefault="00BF1947" w:rsidP="00BF1947">
      <w:pPr>
        <w:widowControl w:val="0"/>
        <w:rPr>
          <w:sz w:val="28"/>
          <w:szCs w:val="28"/>
        </w:rPr>
      </w:pPr>
    </w:p>
    <w:p w:rsidR="00BF1947" w:rsidRPr="00E505A7" w:rsidRDefault="00BF1947" w:rsidP="00BF1947">
      <w:pPr>
        <w:widowControl w:val="0"/>
        <w:rPr>
          <w:sz w:val="28"/>
          <w:szCs w:val="28"/>
        </w:rPr>
      </w:pPr>
    </w:p>
    <w:p w:rsidR="00BF1947" w:rsidRPr="00E505A7" w:rsidRDefault="00BF1947" w:rsidP="00BF1947">
      <w:pPr>
        <w:widowControl w:val="0"/>
        <w:jc w:val="center"/>
        <w:rPr>
          <w:sz w:val="28"/>
          <w:szCs w:val="28"/>
        </w:rPr>
      </w:pPr>
      <w:r w:rsidRPr="00E505A7">
        <w:rPr>
          <w:sz w:val="28"/>
          <w:szCs w:val="28"/>
        </w:rPr>
        <w:t xml:space="preserve">Ижевск </w:t>
      </w:r>
    </w:p>
    <w:p w:rsidR="00BF1947" w:rsidRPr="00E505A7" w:rsidRDefault="00BF1947" w:rsidP="00BF1947">
      <w:pPr>
        <w:widowControl w:val="0"/>
        <w:jc w:val="center"/>
        <w:rPr>
          <w:sz w:val="28"/>
          <w:szCs w:val="28"/>
        </w:rPr>
      </w:pPr>
      <w:r w:rsidRPr="00E505A7">
        <w:rPr>
          <w:sz w:val="28"/>
          <w:szCs w:val="28"/>
        </w:rPr>
        <w:t>2016</w:t>
      </w:r>
    </w:p>
    <w:p w:rsidR="00BF1947" w:rsidRPr="00E505A7" w:rsidRDefault="00BF1947" w:rsidP="00BF1947">
      <w:pPr>
        <w:jc w:val="center"/>
        <w:rPr>
          <w:sz w:val="28"/>
          <w:szCs w:val="28"/>
        </w:rPr>
      </w:pPr>
      <w:r w:rsidRPr="00E505A7">
        <w:rPr>
          <w:sz w:val="28"/>
          <w:szCs w:val="28"/>
        </w:rPr>
        <w:lastRenderedPageBreak/>
        <w:t>Содержание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Перечень рисунков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Перечень таблиц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1. ВВЕДЕНИЕ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1.1 Назначение системы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1.2 Область применения системы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1.3 Определения, акронимы, аббревиатуры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1.4 Ссылки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1.5 Обзор системы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2. ОБЩЕЕ ОПИСАНИЕ СИСТЕМЫ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2.1 Системный контекст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2.2 Режимы и состояния системы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2.3 Основные функциональные возможности системы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2.4 Основные условия системы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2.5 Основные ограничения системы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2.6 Характеристики пользователя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2.7 Допущения и зависимости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2.8 Оперативные сценарии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3. ФУНКЦИОНАЛЬНЫЕ ВОЗМОЖНОСТИ, УСЛОВИЯ И ОГРАНИЧЕНИЯ СИСТЕМЫ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3.1 Физические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3.1.1 Конструкция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3.1.2 Износостойкость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 xml:space="preserve">3.1.3 </w:t>
      </w:r>
      <w:proofErr w:type="spellStart"/>
      <w:r w:rsidRPr="00E505A7">
        <w:rPr>
          <w:sz w:val="28"/>
          <w:szCs w:val="28"/>
        </w:rPr>
        <w:t>Адаптируемость</w:t>
      </w:r>
      <w:proofErr w:type="spellEnd"/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3.1.4 Условия окружающей среды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3.2 Рабочие характеристики системы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3.3 Безопасность системы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3.4 Информационный менеджмент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3.5 Работа системы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3.5.1 Эргономика системы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3.5.2 Ремонтопригодность системы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3.5.3 Надежность системы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3.6 Стратегия и регулирование</w:t>
      </w:r>
    </w:p>
    <w:p w:rsidR="00BF1947" w:rsidRPr="00E505A7" w:rsidRDefault="00BF1947" w:rsidP="00BF1947">
      <w:pPr>
        <w:rPr>
          <w:sz w:val="28"/>
          <w:szCs w:val="28"/>
        </w:rPr>
      </w:pPr>
      <w:r w:rsidRPr="00E505A7">
        <w:rPr>
          <w:sz w:val="28"/>
          <w:szCs w:val="28"/>
        </w:rPr>
        <w:t>3.7 Устойчивость жизненного цикла системы</w:t>
      </w:r>
    </w:p>
    <w:p w:rsidR="00BF1947" w:rsidRPr="00E505A7" w:rsidRDefault="00BF1947" w:rsidP="00BF1947">
      <w:pPr>
        <w:spacing w:after="200" w:line="276" w:lineRule="auto"/>
        <w:rPr>
          <w:sz w:val="28"/>
          <w:szCs w:val="28"/>
        </w:rPr>
      </w:pPr>
      <w:r w:rsidRPr="00E505A7">
        <w:rPr>
          <w:sz w:val="28"/>
          <w:szCs w:val="28"/>
        </w:rPr>
        <w:br w:type="page"/>
      </w:r>
    </w:p>
    <w:p w:rsidR="00BF1947" w:rsidRPr="00E505A7" w:rsidRDefault="00BF1947" w:rsidP="00BF1947">
      <w:pPr>
        <w:pStyle w:val="a3"/>
        <w:numPr>
          <w:ilvl w:val="0"/>
          <w:numId w:val="1"/>
        </w:numPr>
        <w:spacing w:line="48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E505A7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</w:p>
    <w:p w:rsidR="00BF1947" w:rsidRPr="00E505A7" w:rsidRDefault="00BF1947" w:rsidP="00BF1947">
      <w:pPr>
        <w:pStyle w:val="a3"/>
        <w:numPr>
          <w:ilvl w:val="1"/>
          <w:numId w:val="1"/>
        </w:num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505A7">
        <w:rPr>
          <w:rFonts w:ascii="Times New Roman" w:hAnsi="Times New Roman" w:cs="Times New Roman"/>
          <w:sz w:val="28"/>
          <w:szCs w:val="28"/>
        </w:rPr>
        <w:t xml:space="preserve"> Назначение системы</w:t>
      </w:r>
    </w:p>
    <w:p w:rsidR="00BF1947" w:rsidRPr="00BF1947" w:rsidRDefault="00BF1947" w:rsidP="00BF1947">
      <w:pPr>
        <w:ind w:firstLine="851"/>
        <w:rPr>
          <w:sz w:val="28"/>
          <w:szCs w:val="28"/>
        </w:rPr>
      </w:pPr>
      <w:r w:rsidRPr="00E505A7">
        <w:rPr>
          <w:sz w:val="28"/>
          <w:szCs w:val="28"/>
        </w:rPr>
        <w:t xml:space="preserve">Система предназначена для автоматизации работы </w:t>
      </w:r>
      <w:r>
        <w:rPr>
          <w:sz w:val="28"/>
          <w:szCs w:val="28"/>
        </w:rPr>
        <w:t>специалистов по прохождению диагностики детьми с особенностями развития.</w:t>
      </w:r>
    </w:p>
    <w:p w:rsidR="00BF1947" w:rsidRPr="00E505A7" w:rsidRDefault="00BF1947" w:rsidP="00BF1947">
      <w:pPr>
        <w:ind w:firstLine="851"/>
        <w:rPr>
          <w:sz w:val="28"/>
          <w:szCs w:val="28"/>
        </w:rPr>
      </w:pPr>
    </w:p>
    <w:p w:rsidR="00BF1947" w:rsidRPr="00E505A7" w:rsidRDefault="00BF1947" w:rsidP="00BF1947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 xml:space="preserve"> Область применения системы</w:t>
      </w:r>
    </w:p>
    <w:p w:rsidR="00BF1947" w:rsidRPr="00E505A7" w:rsidRDefault="00BF1947" w:rsidP="00BF1947">
      <w:pPr>
        <w:ind w:firstLine="851"/>
        <w:rPr>
          <w:sz w:val="28"/>
          <w:szCs w:val="28"/>
        </w:rPr>
      </w:pPr>
      <w:r>
        <w:rPr>
          <w:sz w:val="28"/>
          <w:szCs w:val="28"/>
        </w:rPr>
        <w:t xml:space="preserve">Система применяется в специализированных заведениях. </w:t>
      </w:r>
    </w:p>
    <w:p w:rsidR="00BF1947" w:rsidRPr="00E505A7" w:rsidRDefault="00BF1947" w:rsidP="00BF1947">
      <w:pPr>
        <w:ind w:left="720" w:firstLine="360"/>
        <w:rPr>
          <w:sz w:val="28"/>
          <w:szCs w:val="28"/>
        </w:rPr>
      </w:pPr>
    </w:p>
    <w:p w:rsidR="00BF1947" w:rsidRPr="00E505A7" w:rsidRDefault="00BF1947" w:rsidP="00BF1947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 xml:space="preserve"> Определения, акронимы, аббревиатуры</w:t>
      </w:r>
    </w:p>
    <w:p w:rsidR="00BF1947" w:rsidRPr="00E505A7" w:rsidRDefault="00BF1947" w:rsidP="00BF1947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Ссылки</w:t>
      </w:r>
    </w:p>
    <w:p w:rsidR="00BF1947" w:rsidRPr="00E505A7" w:rsidRDefault="00BF1947" w:rsidP="00BF1947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 xml:space="preserve"> Обзор системы</w:t>
      </w:r>
    </w:p>
    <w:p w:rsidR="00BF1947" w:rsidRPr="00E505A7" w:rsidRDefault="00BF1947" w:rsidP="00BF1947">
      <w:pPr>
        <w:ind w:firstLine="851"/>
        <w:rPr>
          <w:sz w:val="28"/>
          <w:szCs w:val="28"/>
        </w:rPr>
      </w:pPr>
      <w:r w:rsidRPr="00E505A7">
        <w:rPr>
          <w:sz w:val="28"/>
          <w:szCs w:val="28"/>
        </w:rPr>
        <w:t>Система делится на две составляющие: Пользовательский интерфейс, Сервер.</w:t>
      </w:r>
    </w:p>
    <w:p w:rsidR="00BF1947" w:rsidRPr="00E505A7" w:rsidRDefault="00BF1947" w:rsidP="00BF1947">
      <w:pPr>
        <w:ind w:firstLine="851"/>
        <w:rPr>
          <w:sz w:val="28"/>
          <w:szCs w:val="28"/>
        </w:rPr>
      </w:pPr>
      <w:r w:rsidRPr="00E505A7">
        <w:rPr>
          <w:sz w:val="28"/>
          <w:szCs w:val="28"/>
        </w:rPr>
        <w:t xml:space="preserve">Сервер получает данные от пользователя, заносит их в БД. Также сервер обрабатывает полученную информацию и по запросу пользователя выдает ее в виде </w:t>
      </w:r>
      <w:r>
        <w:rPr>
          <w:sz w:val="28"/>
          <w:szCs w:val="28"/>
        </w:rPr>
        <w:t>отчета</w:t>
      </w:r>
      <w:r w:rsidRPr="00E505A7">
        <w:rPr>
          <w:sz w:val="28"/>
          <w:szCs w:val="28"/>
        </w:rPr>
        <w:t>.</w:t>
      </w:r>
    </w:p>
    <w:p w:rsidR="00BF1947" w:rsidRPr="00E505A7" w:rsidRDefault="00BF1947" w:rsidP="00BF1947">
      <w:pPr>
        <w:ind w:firstLine="851"/>
        <w:rPr>
          <w:sz w:val="28"/>
          <w:szCs w:val="28"/>
        </w:rPr>
      </w:pPr>
      <w:r w:rsidRPr="00E505A7">
        <w:rPr>
          <w:sz w:val="28"/>
          <w:szCs w:val="28"/>
        </w:rPr>
        <w:t xml:space="preserve">Пользовательский интерфейс представляет собой комплекс, состоящий из двух составляющих: мобильное приложение под управлением ОС </w:t>
      </w:r>
      <w:r w:rsidRPr="00E505A7">
        <w:rPr>
          <w:sz w:val="28"/>
          <w:szCs w:val="28"/>
          <w:lang w:val="en-US"/>
        </w:rPr>
        <w:t>Android</w:t>
      </w:r>
      <w:r w:rsidRPr="00E505A7">
        <w:rPr>
          <w:sz w:val="28"/>
          <w:szCs w:val="28"/>
        </w:rPr>
        <w:t xml:space="preserve"> и </w:t>
      </w:r>
      <w:r>
        <w:rPr>
          <w:sz w:val="28"/>
          <w:szCs w:val="28"/>
        </w:rPr>
        <w:t>прикладное приложение для специалистов и родителей</w:t>
      </w:r>
      <w:r w:rsidRPr="00E505A7">
        <w:rPr>
          <w:sz w:val="28"/>
          <w:szCs w:val="28"/>
        </w:rPr>
        <w:t xml:space="preserve">. С помощью этого комплекса система предоставляет возможность отправки информации и получение отчетов. </w:t>
      </w:r>
    </w:p>
    <w:p w:rsidR="00BF1947" w:rsidRPr="00E505A7" w:rsidRDefault="00BF1947" w:rsidP="00BF1947">
      <w:pPr>
        <w:ind w:left="1134"/>
        <w:rPr>
          <w:sz w:val="28"/>
          <w:szCs w:val="28"/>
        </w:rPr>
      </w:pPr>
    </w:p>
    <w:p w:rsidR="00BF1947" w:rsidRPr="00E505A7" w:rsidRDefault="00BF1947" w:rsidP="00BF1947">
      <w:pPr>
        <w:ind w:left="720"/>
        <w:rPr>
          <w:sz w:val="28"/>
          <w:szCs w:val="28"/>
        </w:rPr>
      </w:pPr>
    </w:p>
    <w:p w:rsidR="00BF1947" w:rsidRPr="00E505A7" w:rsidRDefault="00BF1947" w:rsidP="00BF1947">
      <w:pPr>
        <w:pStyle w:val="Standard"/>
        <w:numPr>
          <w:ilvl w:val="0"/>
          <w:numId w:val="1"/>
        </w:num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ОБЩЕЕ ОПИСАНИЕ СИСТЕМЫ</w:t>
      </w:r>
    </w:p>
    <w:p w:rsidR="00BF1947" w:rsidRPr="00E505A7" w:rsidRDefault="00BF1947" w:rsidP="00BF1947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Системный контекст</w:t>
      </w:r>
    </w:p>
    <w:p w:rsidR="00BF1947" w:rsidRPr="00E505A7" w:rsidRDefault="00BF1947" w:rsidP="00BF1947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Режимы и состояния системы</w:t>
      </w:r>
    </w:p>
    <w:p w:rsidR="00BF1947" w:rsidRPr="00E505A7" w:rsidRDefault="00BF1947" w:rsidP="00BF1947">
      <w:pPr>
        <w:pStyle w:val="Standard"/>
        <w:ind w:left="1276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BF1947" w:rsidRPr="00E505A7" w:rsidRDefault="00BF1947" w:rsidP="00BF1947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ab/>
        <w:t xml:space="preserve">- состояние </w:t>
      </w:r>
      <w:r>
        <w:rPr>
          <w:rFonts w:ascii="Times New Roman" w:hAnsi="Times New Roman" w:cs="Times New Roman"/>
          <w:sz w:val="28"/>
          <w:szCs w:val="28"/>
        </w:rPr>
        <w:t>сервера</w:t>
      </w:r>
    </w:p>
    <w:p w:rsidR="00BF1947" w:rsidRPr="00E505A7" w:rsidRDefault="00BF1947" w:rsidP="00BF1947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ab/>
        <w:t xml:space="preserve">- состояние </w:t>
      </w:r>
      <w:r>
        <w:rPr>
          <w:rFonts w:ascii="Times New Roman" w:hAnsi="Times New Roman" w:cs="Times New Roman"/>
          <w:sz w:val="28"/>
          <w:szCs w:val="28"/>
        </w:rPr>
        <w:t>интерфейса</w:t>
      </w:r>
    </w:p>
    <w:p w:rsidR="00BF1947" w:rsidRPr="00E505A7" w:rsidRDefault="00BF1947" w:rsidP="00BF1947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BF1947" w:rsidRPr="00E505A7" w:rsidRDefault="00BF1947" w:rsidP="00BF1947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</w:p>
    <w:p w:rsidR="00BF1947" w:rsidRPr="00E505A7" w:rsidRDefault="00BF1947" w:rsidP="00BF1947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</w:p>
    <w:p w:rsidR="00BF1947" w:rsidRPr="00E505A7" w:rsidRDefault="00BF1947" w:rsidP="00BF1947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</w:p>
    <w:p w:rsidR="00BF1947" w:rsidRPr="00E505A7" w:rsidRDefault="00BF1947" w:rsidP="00BF1947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</w:p>
    <w:p w:rsidR="00BF1947" w:rsidRPr="00E505A7" w:rsidRDefault="00BF1947" w:rsidP="00BF1947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</w:p>
    <w:p w:rsidR="00BF1947" w:rsidRPr="00E505A7" w:rsidRDefault="00BF1947" w:rsidP="00BF1947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</w:p>
    <w:p w:rsidR="00BF1947" w:rsidRPr="00E505A7" w:rsidRDefault="00BF1947" w:rsidP="00BF1947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</w:p>
    <w:p w:rsidR="00BF1947" w:rsidRDefault="00BF1947" w:rsidP="00BF1947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BF1947" w:rsidRDefault="00BF1947" w:rsidP="00BF1947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BF1947" w:rsidRDefault="00BF1947" w:rsidP="00BF1947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BF1947" w:rsidRPr="00E505A7" w:rsidRDefault="00BF1947" w:rsidP="00BF1947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BF1947" w:rsidRPr="00E505A7" w:rsidRDefault="00BF1947" w:rsidP="00BF1947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lastRenderedPageBreak/>
        <w:t xml:space="preserve"> Основные функциональные возможности</w:t>
      </w:r>
    </w:p>
    <w:p w:rsidR="00BF1947" w:rsidRPr="00E505A7" w:rsidRDefault="00BF1947" w:rsidP="00BF1947">
      <w:pPr>
        <w:pStyle w:val="Standard"/>
        <w:ind w:left="1080"/>
        <w:rPr>
          <w:rFonts w:ascii="Times New Roman" w:hAnsi="Times New Roman" w:cs="Times New Roman"/>
          <w:sz w:val="28"/>
          <w:szCs w:val="28"/>
        </w:rPr>
      </w:pPr>
    </w:p>
    <w:p w:rsidR="00BF1947" w:rsidRPr="00E505A7" w:rsidRDefault="00BF1947" w:rsidP="00BF1947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object w:dxaOrig="11356" w:dyaOrig="7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pt;height:303.8pt" o:ole="">
            <v:imagedata r:id="rId5" o:title=""/>
          </v:shape>
          <o:OLEObject Type="Embed" ProgID="Visio.Drawing.15" ShapeID="_x0000_i1025" DrawAspect="Content" ObjectID="_1522844941" r:id="rId6"/>
        </w:object>
      </w:r>
    </w:p>
    <w:p w:rsidR="00BF1947" w:rsidRPr="00E505A7" w:rsidRDefault="00BF1947" w:rsidP="00BF1947">
      <w:pPr>
        <w:pStyle w:val="Standard"/>
        <w:ind w:left="1080"/>
        <w:rPr>
          <w:rFonts w:ascii="Times New Roman" w:hAnsi="Times New Roman" w:cs="Times New Roman"/>
          <w:sz w:val="28"/>
          <w:szCs w:val="28"/>
        </w:rPr>
      </w:pPr>
    </w:p>
    <w:p w:rsidR="00BF1947" w:rsidRPr="00E505A7" w:rsidRDefault="00BF1947" w:rsidP="00BF1947">
      <w:pPr>
        <w:pStyle w:val="Standard"/>
        <w:ind w:left="1080"/>
        <w:rPr>
          <w:rFonts w:ascii="Times New Roman" w:hAnsi="Times New Roman" w:cs="Times New Roman"/>
          <w:sz w:val="28"/>
          <w:szCs w:val="28"/>
        </w:rPr>
      </w:pPr>
    </w:p>
    <w:p w:rsidR="00BF1947" w:rsidRPr="00E505A7" w:rsidRDefault="00BF1947" w:rsidP="00BF1947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Основные условия системы</w:t>
      </w:r>
    </w:p>
    <w:p w:rsidR="00BF1947" w:rsidRPr="00E505A7" w:rsidRDefault="00BF1947" w:rsidP="00BF1947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Основные ограничения</w:t>
      </w:r>
    </w:p>
    <w:p w:rsidR="00BF1947" w:rsidRPr="00125795" w:rsidRDefault="0026431F" w:rsidP="00BF1947">
      <w:pPr>
        <w:pStyle w:val="Standard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 w:rsidR="00BF1947" w:rsidRPr="00E505A7">
        <w:rPr>
          <w:rFonts w:ascii="Times New Roman" w:hAnsi="Times New Roman" w:cs="Times New Roman"/>
          <w:sz w:val="28"/>
          <w:szCs w:val="28"/>
        </w:rPr>
        <w:t xml:space="preserve">обильное приложение работает только под управлением ОС </w:t>
      </w:r>
      <w:r w:rsidR="00BF1947" w:rsidRPr="00E505A7"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="00BF1947" w:rsidRPr="00E505A7">
        <w:rPr>
          <w:rFonts w:ascii="Times New Roman" w:hAnsi="Times New Roman" w:cs="Times New Roman"/>
          <w:sz w:val="28"/>
          <w:szCs w:val="28"/>
        </w:rPr>
        <w:t>.</w:t>
      </w:r>
    </w:p>
    <w:p w:rsidR="00BF1947" w:rsidRPr="00E505A7" w:rsidRDefault="00BF1947" w:rsidP="00BF1947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Характеристики пользователя</w:t>
      </w:r>
    </w:p>
    <w:p w:rsidR="00BF1947" w:rsidRDefault="0026431F" w:rsidP="00BF1947">
      <w:pPr>
        <w:pStyle w:val="Standard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 – может только входить в систему.</w:t>
      </w:r>
    </w:p>
    <w:p w:rsidR="0026431F" w:rsidRDefault="0026431F" w:rsidP="00BF1947">
      <w:pPr>
        <w:pStyle w:val="Standard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ециалист – имеет возможность получения тестов, ввода данных, получения результатов.</w:t>
      </w:r>
    </w:p>
    <w:p w:rsidR="0026431F" w:rsidRDefault="0026431F" w:rsidP="00BF1947">
      <w:pPr>
        <w:pStyle w:val="Standard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одитель или воспитатель – имеет возможность получения результатов прохождения диагностики.</w:t>
      </w:r>
    </w:p>
    <w:p w:rsidR="0026431F" w:rsidRPr="00E505A7" w:rsidRDefault="0026431F" w:rsidP="0026431F">
      <w:pPr>
        <w:pStyle w:val="Standard"/>
        <w:ind w:firstLine="851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Администратор – имеет возможность менять некоторые настройки и выдает логин и пароль для входа в систему. Количество пользователей этого типа зависит от количества установленных систем. Изначально такой пользователь один.</w:t>
      </w:r>
    </w:p>
    <w:p w:rsidR="00BF1947" w:rsidRPr="00E505A7" w:rsidRDefault="00BF1947" w:rsidP="00BF1947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Допущения и зависимости</w:t>
      </w:r>
    </w:p>
    <w:p w:rsidR="00BF1947" w:rsidRDefault="00BF1947" w:rsidP="00BF1947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Оперативные сценарии</w:t>
      </w:r>
    </w:p>
    <w:p w:rsidR="00BF1947" w:rsidRDefault="00BF1947" w:rsidP="00BF1947">
      <w:pPr>
        <w:pStyle w:val="Standard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 предусматривает следующий сценарий. </w:t>
      </w:r>
      <w:r w:rsidR="0026431F">
        <w:rPr>
          <w:rFonts w:ascii="Times New Roman" w:hAnsi="Times New Roman" w:cs="Times New Roman"/>
          <w:sz w:val="28"/>
          <w:szCs w:val="28"/>
        </w:rPr>
        <w:t>Специалист, который проводит диагностику у детей, вводит результаты в программу и получает отчет, в котором выводятся по введённым результатам необходимые рекомендации. Воспитатели и родители с помощью приложения могут в любой момент просмотреть эти рекомендации.</w:t>
      </w:r>
    </w:p>
    <w:p w:rsidR="0026431F" w:rsidRPr="00027145" w:rsidRDefault="0026431F" w:rsidP="00BF1947">
      <w:pPr>
        <w:pStyle w:val="Standard"/>
        <w:ind w:firstLine="851"/>
        <w:rPr>
          <w:rFonts w:ascii="Times New Roman" w:hAnsi="Times New Roman" w:cs="Times New Roman"/>
          <w:sz w:val="28"/>
          <w:szCs w:val="28"/>
        </w:rPr>
      </w:pPr>
    </w:p>
    <w:p w:rsidR="00BF1947" w:rsidRPr="00E505A7" w:rsidRDefault="00BF1947" w:rsidP="00BF1947">
      <w:pPr>
        <w:pStyle w:val="Standard"/>
        <w:ind w:firstLine="851"/>
        <w:rPr>
          <w:rFonts w:ascii="Times New Roman" w:hAnsi="Times New Roman" w:cs="Times New Roman"/>
          <w:sz w:val="28"/>
          <w:szCs w:val="28"/>
        </w:rPr>
      </w:pPr>
    </w:p>
    <w:p w:rsidR="00BF1947" w:rsidRPr="00E505A7" w:rsidRDefault="00BF1947" w:rsidP="00BF1947">
      <w:pPr>
        <w:pStyle w:val="Standard"/>
        <w:numPr>
          <w:ilvl w:val="0"/>
          <w:numId w:val="1"/>
        </w:numPr>
        <w:jc w:val="center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lastRenderedPageBreak/>
        <w:t>ФУНКЦИОНАЛЬНЫЕ ВОЗМОЖНОСТИ, УСЛОВИЯ И ОГРАНИЧЕНИЯ СИСТЕМЫ</w:t>
      </w:r>
    </w:p>
    <w:p w:rsidR="00BF1947" w:rsidRPr="00E505A7" w:rsidRDefault="00BF1947" w:rsidP="00BF1947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 xml:space="preserve"> Физические </w:t>
      </w:r>
    </w:p>
    <w:p w:rsidR="00BF1947" w:rsidRDefault="00BF1947" w:rsidP="00BF1947">
      <w:pPr>
        <w:pStyle w:val="Standard"/>
        <w:numPr>
          <w:ilvl w:val="2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 xml:space="preserve">Конструкция </w:t>
      </w:r>
    </w:p>
    <w:p w:rsidR="00BF1947" w:rsidRPr="00125795" w:rsidRDefault="00BF1947" w:rsidP="00BF1947">
      <w:pPr>
        <w:pStyle w:val="Standard"/>
        <w:ind w:left="18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рвер для системы находится на хостинге.</w:t>
      </w:r>
    </w:p>
    <w:p w:rsidR="00BF1947" w:rsidRPr="00E505A7" w:rsidRDefault="00BF1947" w:rsidP="00BF1947">
      <w:pPr>
        <w:pStyle w:val="Standard"/>
        <w:numPr>
          <w:ilvl w:val="2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Износостойкость</w:t>
      </w:r>
    </w:p>
    <w:p w:rsidR="00BF1947" w:rsidRDefault="00BF1947" w:rsidP="00BF1947">
      <w:pPr>
        <w:pStyle w:val="Standard"/>
        <w:numPr>
          <w:ilvl w:val="2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Адаптивность</w:t>
      </w:r>
    </w:p>
    <w:p w:rsidR="00BF1947" w:rsidRPr="00E505A7" w:rsidRDefault="00BF1947" w:rsidP="00BF1947">
      <w:pPr>
        <w:pStyle w:val="Standard"/>
        <w:ind w:firstLine="1134"/>
        <w:rPr>
          <w:rFonts w:ascii="Times New Roman" w:hAnsi="Times New Roman" w:cs="Times New Roman"/>
          <w:sz w:val="28"/>
          <w:szCs w:val="28"/>
        </w:rPr>
      </w:pPr>
      <w:r w:rsidRPr="00E3172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случае увеличения нагрузки на сервер, количество арендованных серверов будет увеличено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BF1947" w:rsidRPr="00E505A7" w:rsidRDefault="00BF1947" w:rsidP="00BF1947">
      <w:pPr>
        <w:pStyle w:val="Standard"/>
        <w:numPr>
          <w:ilvl w:val="2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Условия окружающей среды</w:t>
      </w:r>
    </w:p>
    <w:p w:rsidR="00BF1947" w:rsidRPr="00E505A7" w:rsidRDefault="00BF1947" w:rsidP="00BF1947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Рабочие характеристики системы</w:t>
      </w:r>
    </w:p>
    <w:p w:rsidR="00BF1947" w:rsidRPr="00E505A7" w:rsidRDefault="00BF1947" w:rsidP="00BF1947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Безопасность системы</w:t>
      </w:r>
    </w:p>
    <w:p w:rsidR="00BF1947" w:rsidRPr="00E505A7" w:rsidRDefault="00BF1947" w:rsidP="00BF1947">
      <w:pPr>
        <w:pStyle w:val="Standard"/>
        <w:ind w:firstLine="851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 xml:space="preserve">Система должна быть защищена от </w:t>
      </w:r>
      <w:proofErr w:type="spellStart"/>
      <w:r w:rsidRPr="00E505A7">
        <w:rPr>
          <w:rFonts w:ascii="Times New Roman" w:hAnsi="Times New Roman" w:cs="Times New Roman"/>
          <w:sz w:val="28"/>
          <w:szCs w:val="28"/>
          <w:lang w:val="en-US"/>
        </w:rPr>
        <w:t>sql</w:t>
      </w:r>
      <w:proofErr w:type="spellEnd"/>
      <w:r w:rsidRPr="00E505A7">
        <w:rPr>
          <w:rFonts w:ascii="Times New Roman" w:hAnsi="Times New Roman" w:cs="Times New Roman"/>
          <w:sz w:val="28"/>
          <w:szCs w:val="28"/>
        </w:rPr>
        <w:t xml:space="preserve">-инъекций и </w:t>
      </w:r>
      <w:proofErr w:type="spellStart"/>
      <w:r w:rsidRPr="00E505A7">
        <w:rPr>
          <w:rFonts w:ascii="Times New Roman" w:hAnsi="Times New Roman" w:cs="Times New Roman"/>
          <w:sz w:val="28"/>
          <w:szCs w:val="28"/>
          <w:lang w:val="en-US"/>
        </w:rPr>
        <w:t>xss</w:t>
      </w:r>
      <w:proofErr w:type="spellEnd"/>
      <w:r w:rsidRPr="00E505A7">
        <w:rPr>
          <w:rFonts w:ascii="Times New Roman" w:hAnsi="Times New Roman" w:cs="Times New Roman"/>
          <w:sz w:val="28"/>
          <w:szCs w:val="28"/>
        </w:rPr>
        <w:t>-атак</w:t>
      </w:r>
    </w:p>
    <w:p w:rsidR="00BF1947" w:rsidRPr="00E505A7" w:rsidRDefault="00BF1947" w:rsidP="00BF1947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Информационный менеджмент</w:t>
      </w:r>
    </w:p>
    <w:p w:rsidR="00BF1947" w:rsidRPr="00E505A7" w:rsidRDefault="00BF1947" w:rsidP="00BF1947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Работа системы</w:t>
      </w:r>
    </w:p>
    <w:p w:rsidR="00BF1947" w:rsidRPr="00E505A7" w:rsidRDefault="00BF1947" w:rsidP="00BF1947">
      <w:pPr>
        <w:pStyle w:val="Standard"/>
        <w:numPr>
          <w:ilvl w:val="2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Эргономика системы</w:t>
      </w:r>
    </w:p>
    <w:p w:rsidR="00BF1947" w:rsidRPr="00E505A7" w:rsidRDefault="00BF1947" w:rsidP="00BF1947">
      <w:pPr>
        <w:pStyle w:val="Standard"/>
        <w:numPr>
          <w:ilvl w:val="2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Ремонтопригодность</w:t>
      </w:r>
    </w:p>
    <w:p w:rsidR="00BF1947" w:rsidRPr="00E505A7" w:rsidRDefault="00BF1947" w:rsidP="00BF1947">
      <w:pPr>
        <w:pStyle w:val="Standard"/>
        <w:numPr>
          <w:ilvl w:val="2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Надежность системы</w:t>
      </w:r>
    </w:p>
    <w:p w:rsidR="00BF1947" w:rsidRPr="00BF1947" w:rsidRDefault="00BF1947" w:rsidP="00BF1947">
      <w:pPr>
        <w:pStyle w:val="Standard"/>
        <w:ind w:firstLine="1134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Надежность системы зависит от арендованного сервера.</w:t>
      </w:r>
      <w:r>
        <w:rPr>
          <w:rFonts w:ascii="Times New Roman" w:hAnsi="Times New Roman" w:cs="Times New Roman"/>
          <w:sz w:val="28"/>
          <w:szCs w:val="28"/>
        </w:rPr>
        <w:t xml:space="preserve"> Сама же система защищена </w:t>
      </w:r>
      <w:r w:rsidRPr="00E505A7">
        <w:rPr>
          <w:rFonts w:ascii="Times New Roman" w:hAnsi="Times New Roman" w:cs="Times New Roman"/>
          <w:sz w:val="28"/>
          <w:szCs w:val="28"/>
        </w:rPr>
        <w:t xml:space="preserve">от </w:t>
      </w:r>
      <w:proofErr w:type="spellStart"/>
      <w:r w:rsidRPr="00E505A7">
        <w:rPr>
          <w:rFonts w:ascii="Times New Roman" w:hAnsi="Times New Roman" w:cs="Times New Roman"/>
          <w:sz w:val="28"/>
          <w:szCs w:val="28"/>
          <w:lang w:val="en-US"/>
        </w:rPr>
        <w:t>sql</w:t>
      </w:r>
      <w:proofErr w:type="spellEnd"/>
      <w:r w:rsidRPr="00E505A7">
        <w:rPr>
          <w:rFonts w:ascii="Times New Roman" w:hAnsi="Times New Roman" w:cs="Times New Roman"/>
          <w:sz w:val="28"/>
          <w:szCs w:val="28"/>
        </w:rPr>
        <w:t xml:space="preserve">-инъекций и </w:t>
      </w:r>
      <w:proofErr w:type="spellStart"/>
      <w:r w:rsidRPr="00E505A7">
        <w:rPr>
          <w:rFonts w:ascii="Times New Roman" w:hAnsi="Times New Roman" w:cs="Times New Roman"/>
          <w:sz w:val="28"/>
          <w:szCs w:val="28"/>
          <w:lang w:val="en-US"/>
        </w:rPr>
        <w:t>xss</w:t>
      </w:r>
      <w:proofErr w:type="spellEnd"/>
      <w:r w:rsidRPr="00E505A7">
        <w:rPr>
          <w:rFonts w:ascii="Times New Roman" w:hAnsi="Times New Roman" w:cs="Times New Roman"/>
          <w:sz w:val="28"/>
          <w:szCs w:val="28"/>
        </w:rPr>
        <w:t>-атак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F1947" w:rsidRPr="00E505A7" w:rsidRDefault="00BF1947" w:rsidP="00BF1947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 xml:space="preserve">Стратегия и регулирование </w:t>
      </w:r>
    </w:p>
    <w:p w:rsidR="00BF1947" w:rsidRDefault="00BF1947" w:rsidP="00BF1947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Устойчивость жизненного цикла системы</w:t>
      </w:r>
    </w:p>
    <w:p w:rsidR="00BF1947" w:rsidRPr="000245ED" w:rsidRDefault="00BF1947" w:rsidP="00BF1947">
      <w:pPr>
        <w:pStyle w:val="Standard"/>
        <w:numPr>
          <w:ilvl w:val="0"/>
          <w:numId w:val="1"/>
        </w:num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СИСТЕМНЫЕ ИНТЕРФЕЙСЫ</w:t>
      </w:r>
    </w:p>
    <w:p w:rsidR="00BF1947" w:rsidRDefault="00BF1947" w:rsidP="00BF1947">
      <w:pPr>
        <w:pStyle w:val="Standard"/>
      </w:pPr>
      <w:r>
        <w:object w:dxaOrig="19740" w:dyaOrig="7665">
          <v:shape id="_x0000_i1026" type="#_x0000_t75" style="width:490.85pt;height:244.1pt" o:ole="">
            <v:imagedata r:id="rId7" o:title=""/>
          </v:shape>
          <o:OLEObject Type="Embed" ProgID="Visio.Drawing.15" ShapeID="_x0000_i1026" DrawAspect="Content" ObjectID="_1522844942" r:id="rId8"/>
        </w:object>
      </w:r>
    </w:p>
    <w:p w:rsidR="00BF1947" w:rsidRDefault="00BF1947" w:rsidP="00BF1947">
      <w:pPr>
        <w:pStyle w:val="Standard"/>
        <w:ind w:left="720"/>
        <w:rPr>
          <w:rFonts w:ascii="Times New Roman" w:hAnsi="Times New Roman" w:cs="Times New Roman"/>
          <w:sz w:val="28"/>
          <w:szCs w:val="28"/>
        </w:rPr>
      </w:pPr>
    </w:p>
    <w:p w:rsidR="00BF1947" w:rsidRDefault="00BF1947" w:rsidP="00BF1947">
      <w:pPr>
        <w:pStyle w:val="Standard"/>
        <w:spacing w:line="360" w:lineRule="auto"/>
        <w:ind w:left="1080"/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0245ED">
        <w:rPr>
          <w:rFonts w:ascii="Times New Roman" w:hAnsi="Times New Roman" w:cs="Times New Roman"/>
          <w:caps/>
          <w:sz w:val="28"/>
          <w:szCs w:val="28"/>
          <w:lang w:val="en-US"/>
        </w:rPr>
        <w:t>5.</w:t>
      </w:r>
      <w:r>
        <w:rPr>
          <w:rFonts w:ascii="Times New Roman" w:hAnsi="Times New Roman" w:cs="Times New Roman"/>
          <w:caps/>
          <w:sz w:val="28"/>
          <w:szCs w:val="28"/>
        </w:rPr>
        <w:t>КЛАССы кодирования</w:t>
      </w:r>
    </w:p>
    <w:p w:rsidR="00BF1947" w:rsidRDefault="00BF1947" w:rsidP="00BF1947">
      <w:pPr>
        <w:pStyle w:val="Standard"/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aps/>
          <w:sz w:val="28"/>
          <w:szCs w:val="28"/>
        </w:rPr>
        <w:t xml:space="preserve">5.1. </w:t>
      </w:r>
      <w:r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UML </w:t>
      </w:r>
      <w:r>
        <w:rPr>
          <w:rFonts w:ascii="Times New Roman" w:hAnsi="Times New Roman" w:cs="Times New Roman"/>
          <w:sz w:val="28"/>
          <w:szCs w:val="28"/>
        </w:rPr>
        <w:t>диаграмма</w:t>
      </w:r>
    </w:p>
    <w:p w:rsidR="00BF1947" w:rsidRDefault="004C4972" w:rsidP="00BF1947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C4972"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lastRenderedPageBreak/>
        <w:drawing>
          <wp:inline distT="0" distB="0" distL="0" distR="0">
            <wp:extent cx="5940425" cy="2565061"/>
            <wp:effectExtent l="0" t="0" r="3175" b="6985"/>
            <wp:docPr id="2" name="Рисунок 2" descr="C:\Users\Drobyn\Desktop\UM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Drobyn\Desktop\UML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650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1947" w:rsidRPr="00BF1947" w:rsidRDefault="00BF1947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  <w:r w:rsidRPr="00BF1947">
        <w:rPr>
          <w:rFonts w:ascii="Courier New" w:hAnsi="Courier New" w:cs="Courier New"/>
          <w:sz w:val="20"/>
          <w:szCs w:val="28"/>
        </w:rPr>
        <w:t>}</w:t>
      </w:r>
    </w:p>
    <w:p w:rsidR="00BF1947" w:rsidRDefault="00BF1947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4C4972" w:rsidRPr="00074F3B" w:rsidRDefault="004C4972" w:rsidP="004C4972">
      <w:pPr>
        <w:ind w:firstLine="709"/>
      </w:pPr>
      <w:r w:rsidRPr="00074F3B">
        <w:lastRenderedPageBreak/>
        <w:t>Автоматизация учета резу</w:t>
      </w:r>
      <w:r>
        <w:t xml:space="preserve">льтатов прохождения диагностики </w:t>
      </w:r>
      <w:r w:rsidRPr="00074F3B">
        <w:t xml:space="preserve">детьми с особенностями умственного развития </w:t>
      </w:r>
    </w:p>
    <w:p w:rsidR="004C4972" w:rsidRPr="00074F3B" w:rsidRDefault="004C4972" w:rsidP="004C4972">
      <w:pPr>
        <w:ind w:firstLine="709"/>
      </w:pPr>
      <w:r w:rsidRPr="00074F3B">
        <w:t>Наша система предназначена для упрощения работы специалистов, выполняющих диагностику. Благодаря нашей системе не надо записывать все результаты на бумагу, вы просто проходите тесты сразу на компьютере, и программа выдает вам результат и дальнейшие рекомендации.</w:t>
      </w:r>
    </w:p>
    <w:p w:rsidR="004C4972" w:rsidRPr="00074F3B" w:rsidRDefault="004C4972" w:rsidP="004C4972">
      <w:pPr>
        <w:jc w:val="center"/>
        <w:rPr>
          <w:b/>
        </w:rPr>
      </w:pPr>
    </w:p>
    <w:p w:rsidR="004C4972" w:rsidRPr="00074F3B" w:rsidRDefault="004C4972" w:rsidP="004C4972">
      <w:pPr>
        <w:jc w:val="center"/>
        <w:rPr>
          <w:b/>
        </w:rPr>
      </w:pPr>
      <w:r w:rsidRPr="00074F3B">
        <w:rPr>
          <w:b/>
        </w:rPr>
        <w:t>Техническое задание</w:t>
      </w:r>
    </w:p>
    <w:p w:rsidR="004C4972" w:rsidRDefault="004C4972" w:rsidP="004C4972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074F3B">
        <w:rPr>
          <w:rFonts w:ascii="Times New Roman" w:hAnsi="Times New Roman" w:cs="Times New Roman"/>
          <w:sz w:val="24"/>
          <w:szCs w:val="24"/>
        </w:rPr>
        <w:t>Клиентская часть</w:t>
      </w:r>
      <w:r w:rsidRPr="00074F3B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</w:p>
    <w:p w:rsidR="004C4972" w:rsidRPr="00074F3B" w:rsidRDefault="004C4972" w:rsidP="004C4972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Форма авторизации</w:t>
      </w:r>
    </w:p>
    <w:p w:rsidR="004C4972" w:rsidRPr="00074F3B" w:rsidRDefault="004C4972" w:rsidP="004C4972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074F3B">
        <w:rPr>
          <w:rFonts w:ascii="Times New Roman" w:hAnsi="Times New Roman" w:cs="Times New Roman"/>
          <w:sz w:val="24"/>
          <w:szCs w:val="24"/>
        </w:rPr>
        <w:t xml:space="preserve">Прикладное приложение </w:t>
      </w:r>
    </w:p>
    <w:p w:rsidR="004C4972" w:rsidRPr="00074F3B" w:rsidRDefault="004C4972" w:rsidP="004C4972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074F3B">
        <w:rPr>
          <w:rFonts w:ascii="Times New Roman" w:hAnsi="Times New Roman" w:cs="Times New Roman"/>
          <w:sz w:val="24"/>
          <w:szCs w:val="24"/>
        </w:rPr>
        <w:t>Мобильное приложение</w:t>
      </w:r>
    </w:p>
    <w:p w:rsidR="004C4972" w:rsidRPr="00074F3B" w:rsidRDefault="004C4972" w:rsidP="004C4972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074F3B">
        <w:rPr>
          <w:rFonts w:ascii="Times New Roman" w:hAnsi="Times New Roman" w:cs="Times New Roman"/>
          <w:sz w:val="24"/>
          <w:szCs w:val="24"/>
        </w:rPr>
        <w:t>Поиск</w:t>
      </w:r>
      <w:r w:rsidRPr="00074F3B">
        <w:rPr>
          <w:rFonts w:ascii="Times New Roman" w:hAnsi="Times New Roman" w:cs="Times New Roman"/>
          <w:sz w:val="24"/>
          <w:szCs w:val="24"/>
        </w:rPr>
        <w:tab/>
      </w:r>
      <w:r w:rsidRPr="00074F3B">
        <w:rPr>
          <w:rFonts w:ascii="Times New Roman" w:hAnsi="Times New Roman" w:cs="Times New Roman"/>
          <w:sz w:val="24"/>
          <w:szCs w:val="24"/>
        </w:rPr>
        <w:tab/>
      </w:r>
      <w:r w:rsidRPr="00074F3B">
        <w:rPr>
          <w:rFonts w:ascii="Times New Roman" w:hAnsi="Times New Roman" w:cs="Times New Roman"/>
          <w:sz w:val="24"/>
          <w:szCs w:val="24"/>
        </w:rPr>
        <w:tab/>
      </w:r>
      <w:r w:rsidRPr="00074F3B">
        <w:rPr>
          <w:rFonts w:ascii="Times New Roman" w:hAnsi="Times New Roman" w:cs="Times New Roman"/>
          <w:sz w:val="24"/>
          <w:szCs w:val="24"/>
        </w:rPr>
        <w:tab/>
      </w:r>
    </w:p>
    <w:p w:rsidR="004C4972" w:rsidRPr="00074F3B" w:rsidRDefault="004C4972" w:rsidP="004C4972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074F3B">
        <w:rPr>
          <w:rFonts w:ascii="Times New Roman" w:hAnsi="Times New Roman" w:cs="Times New Roman"/>
          <w:sz w:val="24"/>
          <w:szCs w:val="24"/>
        </w:rPr>
        <w:t>Серверная часть</w:t>
      </w:r>
      <w:r w:rsidRPr="00074F3B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4C4972" w:rsidRPr="00074F3B" w:rsidRDefault="004C4972" w:rsidP="004C4972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074F3B">
        <w:rPr>
          <w:rFonts w:ascii="Times New Roman" w:hAnsi="Times New Roman" w:cs="Times New Roman"/>
          <w:sz w:val="24"/>
          <w:szCs w:val="24"/>
        </w:rPr>
        <w:t>Субд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обработка запросов)</w:t>
      </w:r>
    </w:p>
    <w:p w:rsidR="004C4972" w:rsidRPr="00074F3B" w:rsidRDefault="004C4972" w:rsidP="004C4972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074F3B">
        <w:rPr>
          <w:rFonts w:ascii="Times New Roman" w:hAnsi="Times New Roman" w:cs="Times New Roman"/>
          <w:sz w:val="24"/>
          <w:szCs w:val="24"/>
        </w:rPr>
        <w:t>БД</w:t>
      </w:r>
      <w:r>
        <w:rPr>
          <w:rFonts w:ascii="Times New Roman" w:hAnsi="Times New Roman" w:cs="Times New Roman"/>
          <w:sz w:val="24"/>
          <w:szCs w:val="24"/>
        </w:rPr>
        <w:t xml:space="preserve"> (БД детей, специалистов, тестов, и результатов)</w:t>
      </w:r>
    </w:p>
    <w:p w:rsidR="004C4972" w:rsidRPr="00074F3B" w:rsidRDefault="004C4972" w:rsidP="004C4972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API</w:t>
      </w:r>
    </w:p>
    <w:p w:rsidR="004C4972" w:rsidRPr="00074F3B" w:rsidRDefault="004C4972" w:rsidP="004C4972">
      <w:pPr>
        <w:pStyle w:val="a3"/>
        <w:numPr>
          <w:ilvl w:val="2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лучение информации из БД</w:t>
      </w:r>
    </w:p>
    <w:p w:rsidR="004C4972" w:rsidRPr="00074F3B" w:rsidRDefault="004C4972" w:rsidP="004C4972">
      <w:pPr>
        <w:pStyle w:val="a3"/>
        <w:numPr>
          <w:ilvl w:val="2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несение информации в БД</w:t>
      </w:r>
    </w:p>
    <w:p w:rsidR="004C4972" w:rsidRPr="00074F3B" w:rsidRDefault="004C4972" w:rsidP="004C4972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074F3B">
        <w:rPr>
          <w:rFonts w:ascii="Times New Roman" w:hAnsi="Times New Roman" w:cs="Times New Roman"/>
          <w:sz w:val="24"/>
          <w:szCs w:val="24"/>
        </w:rPr>
        <w:t>Регистрация</w:t>
      </w:r>
    </w:p>
    <w:p w:rsidR="004C4972" w:rsidRPr="00074F3B" w:rsidRDefault="004C4972" w:rsidP="004C4972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074F3B">
        <w:rPr>
          <w:rFonts w:ascii="Times New Roman" w:hAnsi="Times New Roman" w:cs="Times New Roman"/>
          <w:sz w:val="24"/>
          <w:szCs w:val="24"/>
        </w:rPr>
        <w:t>Авторизация</w:t>
      </w:r>
    </w:p>
    <w:p w:rsidR="004C4972" w:rsidRPr="00074F3B" w:rsidRDefault="004C4972" w:rsidP="004C4972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074F3B">
        <w:rPr>
          <w:rFonts w:ascii="Times New Roman" w:hAnsi="Times New Roman" w:cs="Times New Roman"/>
          <w:sz w:val="24"/>
          <w:szCs w:val="24"/>
        </w:rPr>
        <w:t>Организация различных уровней доступа</w:t>
      </w:r>
      <w:r w:rsidRPr="00074F3B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4C4972" w:rsidRPr="00074F3B" w:rsidRDefault="004C4972" w:rsidP="004C4972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074F3B">
        <w:rPr>
          <w:rFonts w:ascii="Times New Roman" w:hAnsi="Times New Roman" w:cs="Times New Roman"/>
          <w:sz w:val="24"/>
          <w:szCs w:val="24"/>
        </w:rPr>
        <w:t>Администратор системы (Выдача прав)</w:t>
      </w:r>
    </w:p>
    <w:p w:rsidR="004C4972" w:rsidRDefault="004C4972" w:rsidP="004C4972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074F3B">
        <w:rPr>
          <w:rFonts w:ascii="Times New Roman" w:hAnsi="Times New Roman" w:cs="Times New Roman"/>
          <w:sz w:val="24"/>
          <w:szCs w:val="24"/>
        </w:rPr>
        <w:t>Специалист (Получение тестов, ввод тестов, получение результатов)</w:t>
      </w:r>
    </w:p>
    <w:p w:rsidR="004C4972" w:rsidRPr="00074F3B" w:rsidRDefault="004C4972" w:rsidP="004C4972">
      <w:pPr>
        <w:pStyle w:val="a3"/>
        <w:numPr>
          <w:ilvl w:val="1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одитель, воспитатель (Просмотр </w:t>
      </w:r>
      <w:proofErr w:type="gramStart"/>
      <w:r>
        <w:rPr>
          <w:rFonts w:ascii="Times New Roman" w:hAnsi="Times New Roman" w:cs="Times New Roman"/>
          <w:sz w:val="24"/>
          <w:szCs w:val="24"/>
        </w:rPr>
        <w:t>отчетов )</w:t>
      </w:r>
      <w:proofErr w:type="gramEnd"/>
    </w:p>
    <w:p w:rsidR="004C4972" w:rsidRPr="00074F3B" w:rsidRDefault="004C4972" w:rsidP="004C4972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074F3B">
        <w:rPr>
          <w:rFonts w:ascii="Times New Roman" w:hAnsi="Times New Roman" w:cs="Times New Roman"/>
          <w:sz w:val="24"/>
          <w:szCs w:val="24"/>
        </w:rPr>
        <w:t>Формирование отчетов.</w:t>
      </w:r>
    </w:p>
    <w:p w:rsidR="004C4972" w:rsidRPr="00DE342D" w:rsidRDefault="004C4972" w:rsidP="00BF1947">
      <w:pPr>
        <w:pStyle w:val="Standard"/>
        <w:spacing w:line="360" w:lineRule="auto"/>
        <w:ind w:firstLine="851"/>
        <w:rPr>
          <w:rFonts w:ascii="Courier New" w:hAnsi="Courier New" w:cs="Courier New"/>
          <w:sz w:val="20"/>
          <w:szCs w:val="28"/>
        </w:rPr>
      </w:pPr>
    </w:p>
    <w:p w:rsidR="001102BA" w:rsidRDefault="001102BA"/>
    <w:sectPr w:rsidR="001102B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BC6AA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699570A"/>
    <w:multiLevelType w:val="hybridMultilevel"/>
    <w:tmpl w:val="D59ECCD4"/>
    <w:lvl w:ilvl="0" w:tplc="B9D4909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5C7701F1"/>
    <w:multiLevelType w:val="multilevel"/>
    <w:tmpl w:val="AA868AF8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ascii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ascii="Times New Roman" w:hAnsi="Times New Roman" w:cs="Times New Roman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ascii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ascii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ascii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ascii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ascii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ascii="Times New Roman" w:hAnsi="Times New Roman" w:cs="Times New Roman" w:hint="default"/>
        <w:sz w:val="24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2451"/>
    <w:rsid w:val="001102BA"/>
    <w:rsid w:val="00122451"/>
    <w:rsid w:val="0026431F"/>
    <w:rsid w:val="004C4972"/>
    <w:rsid w:val="009C36B2"/>
    <w:rsid w:val="00BF19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DBEBEB"/>
  <w15:chartTrackingRefBased/>
  <w15:docId w15:val="{CCEF900F-9F9B-4B2D-83D1-E3F2D6B720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F194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F1947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customStyle="1" w:styleId="Standard">
    <w:name w:val="Standard"/>
    <w:rsid w:val="00BF1947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" w:hAnsi="Arial" w:cs="Mangal"/>
      <w:kern w:val="3"/>
      <w:sz w:val="21"/>
      <w:szCs w:val="24"/>
      <w:lang w:eastAsia="zh-CN" w:bidi="hi-IN"/>
    </w:rPr>
  </w:style>
  <w:style w:type="character" w:styleId="a4">
    <w:name w:val="Hyperlink"/>
    <w:basedOn w:val="a0"/>
    <w:uiPriority w:val="99"/>
    <w:unhideWhenUsed/>
    <w:rsid w:val="00BF194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7</Pages>
  <Words>761</Words>
  <Characters>4341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obyn</dc:creator>
  <cp:keywords/>
  <dc:description/>
  <cp:lastModifiedBy>Drobyn</cp:lastModifiedBy>
  <cp:revision>3</cp:revision>
  <dcterms:created xsi:type="dcterms:W3CDTF">2016-04-22T10:29:00Z</dcterms:created>
  <dcterms:modified xsi:type="dcterms:W3CDTF">2016-04-22T11:42:00Z</dcterms:modified>
</cp:coreProperties>
</file>